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7" r:id="rId2"/>
  </p:sldIdLst>
  <p:sldSz cx="9144000" cy="6858000" type="screen4x3"/>
  <p:notesSz cx="6797675" cy="9926638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-461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0D0F12-A2A2-4FC5-9FCD-A25DC062D991}" type="datetimeFigureOut">
              <a:rPr lang="fr-BE" smtClean="0"/>
              <a:t>13/02/2014</a:t>
            </a:fld>
            <a:endParaRPr lang="fr-BE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BE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EA1A1A-F37B-462C-98FB-0439DCC5BD6D}" type="slidenum">
              <a:rPr lang="fr-BE" smtClean="0"/>
              <a:t>‹N°›</a:t>
            </a:fld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EA1A1A-F37B-462C-98FB-0439DCC5BD6D}" type="slidenum">
              <a:rPr lang="fr-BE" smtClean="0"/>
              <a:t>1</a:t>
            </a:fld>
            <a:endParaRPr lang="fr-B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E2734D-BBD0-412A-9FFE-9EC678FC71DA}" type="datetime1">
              <a:rPr lang="fr-BE" smtClean="0"/>
              <a:t>13/02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EB54AC-65A2-4E38-AEA0-D9F7538BBE34}" type="datetime1">
              <a:rPr lang="fr-BE" smtClean="0"/>
              <a:t>13/02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478EC4-318C-4B42-8F9A-7143BF1CAB7B}" type="datetime1">
              <a:rPr lang="fr-BE" smtClean="0"/>
              <a:t>13/02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B4396-836F-4A81-9FD8-C5434F6B1F6A}" type="datetime1">
              <a:rPr lang="fr-BE" smtClean="0"/>
              <a:t>13/02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A5CF0-6F5E-4411-806C-DA27EB6836FB}" type="datetime1">
              <a:rPr lang="fr-BE" smtClean="0"/>
              <a:t>13/02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BAD1E0-B5FD-412B-A900-2121EDD6B194}" type="datetime1">
              <a:rPr lang="fr-BE" smtClean="0"/>
              <a:t>13/02/2014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DC6A48-54B8-4E6A-BAF1-22DB341E8D3D}" type="datetime1">
              <a:rPr lang="fr-BE" smtClean="0"/>
              <a:t>13/02/2014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71142-3A5E-418F-8AF7-2596F71C7CF1}" type="datetime1">
              <a:rPr lang="fr-BE" smtClean="0"/>
              <a:t>13/02/2014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81FB0-CF36-4149-B0D4-FD37A3839615}" type="datetime1">
              <a:rPr lang="fr-BE" smtClean="0"/>
              <a:t>13/02/2014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4E432-BD55-4963-80F0-5C7611D2EDE5}" type="datetime1">
              <a:rPr lang="fr-BE" smtClean="0"/>
              <a:t>13/02/2014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0E988-D02F-4992-AA42-2A27DD2DFE96}" type="datetime1">
              <a:rPr lang="fr-BE" smtClean="0"/>
              <a:t>13/02/2014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AB2C18-CFD1-4975-B3A9-D54874DFEA1B}" type="datetime1">
              <a:rPr lang="fr-BE" smtClean="0"/>
              <a:t>13/02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fr-BE" smtClean="0"/>
              <a:t>Administration des Ressources Humaines</a:t>
            </a:r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C07A71-23E7-4374-91BC-D76E0C96FD39}" type="slidenum">
              <a:rPr lang="fr-BE" smtClean="0"/>
              <a:pPr/>
              <a:t>‹N°›</a:t>
            </a:fld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0"/>
          <p:cNvGraphicFramePr>
            <a:graphicFrameLocks noChangeAspect="1"/>
          </p:cNvGraphicFramePr>
          <p:nvPr>
            <p:ph idx="1"/>
          </p:nvPr>
        </p:nvGraphicFramePr>
        <p:xfrm>
          <a:off x="107950" y="406400"/>
          <a:ext cx="9036050" cy="6062663"/>
        </p:xfrm>
        <a:graphic>
          <a:graphicData uri="http://schemas.openxmlformats.org/presentationml/2006/ole">
            <p:oleObj spid="_x0000_s1026" name="Visio" r:id="rId4" imgW="10597320" imgH="7109280" progId="Visio.Drawing.11">
              <p:embed/>
            </p:oleObj>
          </a:graphicData>
        </a:graphic>
      </p:graphicFrame>
      <p:sp>
        <p:nvSpPr>
          <p:cNvPr id="12" name="Demi-tour 11"/>
          <p:cNvSpPr/>
          <p:nvPr/>
        </p:nvSpPr>
        <p:spPr>
          <a:xfrm>
            <a:off x="5724128" y="4725144"/>
            <a:ext cx="1512168" cy="1080120"/>
          </a:xfrm>
          <a:prstGeom prst="uturnArrow">
            <a:avLst/>
          </a:prstGeom>
          <a:scene3d>
            <a:camera prst="orthographicFront">
              <a:rot lat="10800000" lon="5400000" rev="54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>
              <a:solidFill>
                <a:schemeClr val="tx1"/>
              </a:solidFill>
            </a:endParaRPr>
          </a:p>
        </p:txBody>
      </p:sp>
      <p:sp>
        <p:nvSpPr>
          <p:cNvPr id="13" name="Demi-tour 12"/>
          <p:cNvSpPr/>
          <p:nvPr/>
        </p:nvSpPr>
        <p:spPr>
          <a:xfrm>
            <a:off x="5652120" y="4581128"/>
            <a:ext cx="3168352" cy="1152128"/>
          </a:xfrm>
          <a:prstGeom prst="uturnArrow">
            <a:avLst>
              <a:gd name="adj1" fmla="val 25000"/>
              <a:gd name="adj2" fmla="val 25000"/>
              <a:gd name="adj3" fmla="val 18464"/>
              <a:gd name="adj4" fmla="val 43750"/>
              <a:gd name="adj5" fmla="val 75000"/>
            </a:avLst>
          </a:prstGeom>
          <a:solidFill>
            <a:schemeClr val="accent6">
              <a:lumMod val="60000"/>
              <a:lumOff val="40000"/>
            </a:schemeClr>
          </a:solidFill>
          <a:scene3d>
            <a:camera prst="orthographicFront">
              <a:rot lat="1080000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>
              <a:solidFill>
                <a:schemeClr val="tx1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BE" sz="1100" dirty="0" smtClean="0"/>
              <a:t>Administration des Ressources Humaines</a:t>
            </a:r>
            <a:endParaRPr lang="fr-BE" sz="11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</TotalTime>
  <Words>5</Words>
  <Application>Microsoft Office PowerPoint</Application>
  <PresentationFormat>Affichage à l'écran (4:3)</PresentationFormat>
  <Paragraphs>2</Paragraphs>
  <Slides>1</Slides>
  <Notes>1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</vt:i4>
      </vt:variant>
    </vt:vector>
  </HeadingPairs>
  <TitlesOfParts>
    <vt:vector size="3" baseType="lpstr">
      <vt:lpstr>Thème Office</vt:lpstr>
      <vt:lpstr>Visio</vt:lpstr>
      <vt:lpstr>Diapositive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Elodie Fadeur</dc:creator>
  <cp:lastModifiedBy>Elodie Fadeur</cp:lastModifiedBy>
  <cp:revision>8</cp:revision>
  <dcterms:created xsi:type="dcterms:W3CDTF">2012-07-03T06:49:24Z</dcterms:created>
  <dcterms:modified xsi:type="dcterms:W3CDTF">2014-02-13T11:16:09Z</dcterms:modified>
</cp:coreProperties>
</file>